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3 IM.03_校园修缮管理</w:t>
      </w:r>
    </w:p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11.3.1 IM.03.01校园零星维修项目报修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95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0"/>
        <w:gridCol w:w="503"/>
        <w:gridCol w:w="2636"/>
        <w:gridCol w:w="649"/>
        <w:gridCol w:w="1792"/>
        <w:gridCol w:w="2403"/>
        <w:gridCol w:w="1624"/>
        <w:gridCol w:w="711"/>
        <w:gridCol w:w="22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88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40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3.01</w:t>
            </w:r>
          </w:p>
        </w:tc>
        <w:tc>
          <w:tcPr>
            <w:tcW w:w="16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38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  <w:jc w:val="center"/>
        </w:trPr>
        <w:tc>
          <w:tcPr>
            <w:tcW w:w="1439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园零星维修项目报修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1" w:hRule="atLeast"/>
          <w:jc w:val="center"/>
        </w:trPr>
        <w:tc>
          <w:tcPr>
            <w:tcW w:w="235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3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4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40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3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27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235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后勤管理处</w:t>
            </w:r>
          </w:p>
        </w:tc>
        <w:tc>
          <w:tcPr>
            <w:tcW w:w="26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综合科</w:t>
            </w:r>
          </w:p>
        </w:tc>
        <w:tc>
          <w:tcPr>
            <w:tcW w:w="244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宋体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cs="宋体"/>
                <w:color w:val="000000"/>
                <w:szCs w:val="24"/>
                <w:lang w:val="en-US" w:eastAsia="zh-CN"/>
              </w:rPr>
              <w:t>郭睿</w:t>
            </w:r>
          </w:p>
        </w:tc>
        <w:tc>
          <w:tcPr>
            <w:tcW w:w="24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33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1" w:hRule="atLeast"/>
          <w:jc w:val="center"/>
        </w:trPr>
        <w:tc>
          <w:tcPr>
            <w:tcW w:w="14395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Cs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1"/>
              </w:rPr>
              <w:t>阐述校园零星维修项目报修流程，旨在规范学校修缮项目管理工作，确保国有资产的优化配置与学校各项工作的稳定发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1"/>
              </w:rPr>
              <w:t>《肇庆学院小型基本建设与维修管理规定》（肇学院〔2021〕53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Cs w:val="24"/>
              </w:rPr>
              <w:t>《肇庆学院校园零星维修项目工程保修单》、《肇庆学院校园零星维修项目工程接修单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  <w:jc w:val="center"/>
        </w:trPr>
        <w:tc>
          <w:tcPr>
            <w:tcW w:w="14395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 w:val="22"/>
                <w:szCs w:val="21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669.6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30009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5:58Z</dcterms:created>
  <dc:creator>Administrator</dc:creator>
  <cp:lastModifiedBy>白瑞</cp:lastModifiedBy>
  <dcterms:modified xsi:type="dcterms:W3CDTF">2021-12-02T01:2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256AF5D72E434F17807910B5D4A6392C</vt:lpwstr>
  </property>
</Properties>
</file>